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9112E6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1C047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9112E6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1C0478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proofErr w:type="spellStart"/>
            <w:ins w:id="5" w:author="Hildén Antti Juhani" w:date="2019-04-10T09:06:00Z">
              <w:r>
                <w:lastRenderedPageBreak/>
                <w:t>Versio</w:t>
              </w:r>
              <w:proofErr w:type="spellEnd"/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proofErr w:type="spellStart"/>
            <w:ins w:id="11" w:author="Hildén Antti Juhani" w:date="2019-04-10T09:06:00Z">
              <w:r>
                <w:t>Muutos</w:t>
              </w:r>
              <w:proofErr w:type="spellEnd"/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proofErr w:type="spellStart"/>
            <w:ins w:id="14" w:author="Hildén Antti Juhani" w:date="2019-04-10T09:06:00Z">
              <w:r>
                <w:t>Tekijä</w:t>
              </w:r>
              <w:proofErr w:type="spellEnd"/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proofErr w:type="spellStart"/>
            <w:ins w:id="24" w:author="Hildén Antti Juhani" w:date="2019-04-10T09:06:00Z">
              <w:r>
                <w:t>Dokumentin</w:t>
              </w:r>
              <w:proofErr w:type="spellEnd"/>
              <w:r>
                <w:t xml:space="preserve"> </w:t>
              </w:r>
              <w:proofErr w:type="spellStart"/>
              <w:r>
                <w:t>luonti</w:t>
              </w:r>
              <w:proofErr w:type="spellEnd"/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proofErr w:type="spellStart"/>
            <w:ins w:id="37" w:author="Hildén Antti Juhani" w:date="2019-04-10T09:06:00Z">
              <w:r>
                <w:t>Muokkaus</w:t>
              </w:r>
              <w:proofErr w:type="spellEnd"/>
              <w:r>
                <w:t xml:space="preserve"> ja </w:t>
              </w:r>
              <w:proofErr w:type="spellStart"/>
              <w:r>
                <w:t>asioiden</w:t>
              </w:r>
              <w:proofErr w:type="spellEnd"/>
              <w:r>
                <w:t xml:space="preserve"> </w:t>
              </w:r>
              <w:proofErr w:type="spellStart"/>
              <w:r>
                <w:t>lisäys</w:t>
              </w:r>
              <w:proofErr w:type="spellEnd"/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proofErr w:type="spellStart"/>
            <w:ins w:id="50" w:author="Hildén Antti Juhani" w:date="2019-04-10T09:06:00Z">
              <w:r>
                <w:t>Eerikin</w:t>
              </w:r>
              <w:proofErr w:type="spellEnd"/>
              <w:r>
                <w:t xml:space="preserve"> </w:t>
              </w:r>
              <w:proofErr w:type="spellStart"/>
              <w:r>
                <w:t>kommenttien</w:t>
              </w:r>
              <w:proofErr w:type="spellEnd"/>
              <w:r>
                <w:t xml:space="preserve"> </w:t>
              </w:r>
              <w:proofErr w:type="spellStart"/>
              <w:r>
                <w:t>mukaan</w:t>
              </w:r>
              <w:proofErr w:type="spellEnd"/>
              <w:r>
                <w:t xml:space="preserve"> </w:t>
              </w:r>
              <w:proofErr w:type="spellStart"/>
              <w:r>
                <w:t>korjaus</w:t>
              </w:r>
              <w:proofErr w:type="spellEnd"/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54" w:author="Hildén Antti Juhani" w:date="2019-04-10T09:06:00Z"/>
        </w:rPr>
      </w:pPr>
      <w:proofErr w:type="spellStart"/>
      <w:ins w:id="55" w:author="Hildén Antti Juhani" w:date="2019-04-10T09:06:00Z">
        <w:r>
          <w:t>Versionhallinta</w:t>
        </w:r>
        <w:proofErr w:type="spellEnd"/>
      </w:ins>
    </w:p>
    <w:p w14:paraId="746B9586" w14:textId="560DEF73" w:rsidR="005A0A9A" w:rsidRDefault="007B2E64">
      <w:pPr>
        <w:rPr>
          <w:ins w:id="56" w:author="Hildén Antti Juhani" w:date="2019-04-10T09:06:00Z"/>
        </w:rPr>
      </w:pPr>
      <w:del w:id="57" w:author="Hildén Antti Juhani" w:date="2019-04-10T09:06:00Z">
        <w:r w:rsidDel="005A0A9A">
          <w:delText>Versionhallinta</w:delText>
        </w:r>
      </w:del>
      <w:ins w:id="58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5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60" w:author="Hildén Antti Juhani" w:date="2019-04-10T09:06:00Z"/>
              </w:rPr>
            </w:pPr>
            <w:del w:id="6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2" w:author="Hildén Antti Juhani" w:date="2019-04-10T09:06:00Z"/>
              </w:rPr>
            </w:pPr>
            <w:del w:id="6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4" w:author="Hildén Antti Juhani" w:date="2019-04-10T09:06:00Z"/>
              </w:rPr>
            </w:pPr>
            <w:del w:id="6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6" w:author="Hildén Antti Juhani" w:date="2019-04-10T09:06:00Z"/>
              </w:rPr>
            </w:pPr>
            <w:del w:id="6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6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69" w:author="Hildén Antti Juhani" w:date="2019-04-10T09:06:00Z"/>
              </w:rPr>
            </w:pPr>
            <w:del w:id="7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1" w:author="Hildén Antti Juhani" w:date="2019-04-10T09:06:00Z"/>
              </w:rPr>
            </w:pPr>
            <w:del w:id="7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3" w:author="Hildén Antti Juhani" w:date="2019-04-10T09:06:00Z"/>
              </w:rPr>
            </w:pPr>
            <w:del w:id="7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5" w:author="Hildén Antti Juhani" w:date="2019-04-10T09:06:00Z"/>
              </w:rPr>
            </w:pPr>
            <w:del w:id="7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7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78" w:author="Hildén Antti Juhani" w:date="2019-04-10T09:06:00Z"/>
              </w:rPr>
            </w:pPr>
            <w:del w:id="7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0" w:author="Hildén Antti Juhani" w:date="2019-04-10T09:06:00Z"/>
              </w:rPr>
            </w:pPr>
            <w:del w:id="8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2" w:author="Hildén Antti Juhani" w:date="2019-04-10T09:06:00Z"/>
              </w:rPr>
            </w:pPr>
            <w:del w:id="8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4" w:author="Hildén Antti Juhani" w:date="2019-04-10T09:06:00Z"/>
              </w:rPr>
            </w:pPr>
            <w:del w:id="8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8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8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6B9BB9D" w14:textId="77777777" w:rsidR="00926DC8" w:rsidRDefault="00926DC8">
          <w:pPr>
            <w:pStyle w:val="TOCHeading"/>
          </w:pPr>
          <w:r>
            <w:t>Sisällys</w:t>
          </w:r>
        </w:p>
        <w:p w14:paraId="1E5F355A" w14:textId="77777777" w:rsidR="005D78A9" w:rsidRDefault="00926DC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"/>
                <w:noProof/>
                <w:lang w:val="fi-FI"/>
              </w:rPr>
              <w:t>1. Johd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8E83D4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="005D78A9" w:rsidRPr="00B55D41">
              <w:rPr>
                <w:rStyle w:val="Hyperlink"/>
                <w:noProof/>
                <w:lang w:val="fi-FI"/>
              </w:rPr>
              <w:t>1.1 Taus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643675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="005D78A9" w:rsidRPr="00B55D41">
              <w:rPr>
                <w:rStyle w:val="Hyperlink"/>
                <w:noProof/>
                <w:lang w:val="fi-FI"/>
              </w:rPr>
              <w:t>1.2 Dokumenttien tarkoitus ja kattavu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A89E333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="005D78A9" w:rsidRPr="00B55D41">
              <w:rPr>
                <w:rStyle w:val="Hyperlink"/>
                <w:noProof/>
                <w:lang w:val="fi-FI"/>
              </w:rPr>
              <w:t>1.3 Tuotteen yleiskuv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6DDD3F4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="005D78A9" w:rsidRPr="00B55D41">
              <w:rPr>
                <w:rStyle w:val="Hyperlink"/>
                <w:noProof/>
                <w:lang w:val="fi-FI"/>
              </w:rPr>
              <w:t>2. Käs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18E281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="005D78A9" w:rsidRPr="00B55D41">
              <w:rPr>
                <w:rStyle w:val="Hyperlink"/>
                <w:noProof/>
                <w:lang w:val="fi-FI"/>
              </w:rPr>
              <w:t>3. Tiedot ja tietokann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B61E71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="005D78A9" w:rsidRPr="00B55D41">
              <w:rPr>
                <w:rStyle w:val="Hyperlink"/>
                <w:noProof/>
                <w:lang w:val="fi-FI"/>
              </w:rPr>
              <w:t>3.1 ER-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BABC01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="005D78A9" w:rsidRPr="00B55D41">
              <w:rPr>
                <w:rStyle w:val="Hyperlink"/>
                <w:noProof/>
                <w:lang w:val="fi-FI"/>
              </w:rPr>
              <w:t>3.2 Tietokanta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7CB3BDF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="005D78A9" w:rsidRPr="00B55D41">
              <w:rPr>
                <w:rStyle w:val="Hyperlink"/>
                <w:noProof/>
                <w:lang w:val="fi-FI"/>
              </w:rPr>
              <w:t>4. Näyttökart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AC494C2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="005D78A9" w:rsidRPr="00B55D41">
              <w:rPr>
                <w:rStyle w:val="Hyperlink"/>
                <w:noProof/>
                <w:lang w:val="fi-FI"/>
              </w:rPr>
              <w:t>4.1 Pääkäyttäjä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28B998A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="005D78A9" w:rsidRPr="00B55D41">
              <w:rPr>
                <w:rStyle w:val="Hyperlink"/>
                <w:noProof/>
                <w:lang w:val="fi-FI"/>
              </w:rPr>
              <w:t>4.2 Joulupukk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8E0C69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="005D78A9" w:rsidRPr="00B55D41">
              <w:rPr>
                <w:rStyle w:val="Hyperlink"/>
                <w:noProof/>
                <w:lang w:val="fi-FI"/>
              </w:rPr>
              <w:t>4.3 Asiaka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7F0AB6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="005D78A9" w:rsidRPr="00B55D41">
              <w:rPr>
                <w:rStyle w:val="Hyperlink"/>
                <w:noProof/>
                <w:lang w:val="fi-FI"/>
              </w:rPr>
              <w:t>5. Toiminnot ja käyttötapauks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8CAB78A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="005D78A9" w:rsidRPr="00B55D41">
              <w:rPr>
                <w:rStyle w:val="Hyperlink"/>
                <w:noProof/>
                <w:lang w:val="fi-FI"/>
              </w:rPr>
              <w:t>5.1 Lisää til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F017A6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="005D78A9" w:rsidRPr="00B55D41">
              <w:rPr>
                <w:rStyle w:val="Hyperlink"/>
                <w:noProof/>
                <w:lang w:val="fi-FI"/>
              </w:rPr>
              <w:t>5.2 Sähköposti varmist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8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C8386F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="005D78A9" w:rsidRPr="00B55D41">
              <w:rPr>
                <w:rStyle w:val="Hyperlink"/>
                <w:noProof/>
                <w:lang w:val="fi-FI"/>
              </w:rPr>
              <w:t>5.3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lauksen seuran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9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829E15B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="005D78A9" w:rsidRPr="00B55D41">
              <w:rPr>
                <w:rStyle w:val="Hyperlink"/>
                <w:noProof/>
                <w:lang w:val="fi-FI"/>
              </w:rPr>
              <w:t>5.4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kisteröit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0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9B70A2B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="005D78A9" w:rsidRPr="00B55D41">
              <w:rPr>
                <w:rStyle w:val="Hyperlink"/>
                <w:noProof/>
                <w:lang w:val="fi-FI"/>
              </w:rPr>
              <w:t>5.5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Kirjautu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1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E0DF09C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="005D78A9" w:rsidRPr="00B55D41">
              <w:rPr>
                <w:rStyle w:val="Hyperlink"/>
                <w:noProof/>
                <w:lang w:val="fi-FI"/>
              </w:rPr>
              <w:t>5.6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Pukki rekisteröinnin hyväks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2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7D4541B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="005D78A9" w:rsidRPr="00B55D41">
              <w:rPr>
                <w:rStyle w:val="Hyperlink"/>
                <w:noProof/>
                <w:lang w:val="fi-FI"/>
              </w:rPr>
              <w:t>5.7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itin luont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7AB7BEE" w14:textId="77777777" w:rsidR="005D78A9" w:rsidRDefault="009112E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="005D78A9" w:rsidRPr="00B55D41">
              <w:rPr>
                <w:rStyle w:val="Hyperlink"/>
                <w:noProof/>
                <w:lang w:val="fi-FI"/>
              </w:rPr>
              <w:t>5.8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edonpois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8BE376C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="005D78A9" w:rsidRPr="00B55D41">
              <w:rPr>
                <w:rStyle w:val="Hyperlink"/>
                <w:noProof/>
                <w:lang w:val="fi-FI"/>
              </w:rPr>
              <w:t>6.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60FB88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="005D78A9" w:rsidRPr="00B55D41">
              <w:rPr>
                <w:rStyle w:val="Hyperlink"/>
                <w:noProof/>
                <w:lang w:val="fi-FI"/>
              </w:rPr>
              <w:t>6.1 Laitteisto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79E6D51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="005D78A9" w:rsidRPr="00B55D41">
              <w:rPr>
                <w:rStyle w:val="Hyperlink"/>
                <w:noProof/>
                <w:lang w:val="fi-FI"/>
              </w:rPr>
              <w:t>6.2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D49F41" w14:textId="77777777" w:rsidR="005D78A9" w:rsidRDefault="009112E6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="005D78A9" w:rsidRPr="00B55D41">
              <w:rPr>
                <w:rStyle w:val="Hyperlink"/>
                <w:noProof/>
                <w:lang w:val="fi-FI"/>
              </w:rPr>
              <w:t>6.3 Tietoliikenne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EEE70DB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="005D78A9" w:rsidRPr="00B55D41">
              <w:rPr>
                <w:rStyle w:val="Hyperlink"/>
                <w:noProof/>
                <w:lang w:val="fi-FI"/>
              </w:rPr>
              <w:t>7. Hylätyt ratkaisu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6C5F4B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="005D78A9" w:rsidRPr="00B55D41">
              <w:rPr>
                <w:rStyle w:val="Hyperlink"/>
                <w:noProof/>
                <w:lang w:val="fi-FI"/>
              </w:rPr>
              <w:t>8. Jatkokehitysajatuksi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90A300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="005D78A9" w:rsidRPr="00B55D41">
              <w:rPr>
                <w:rStyle w:val="Hyperlink"/>
                <w:noProof/>
                <w:lang w:val="fi-FI"/>
              </w:rPr>
              <w:t>9. Vielä avoimet asi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BCA2045" w14:textId="77777777" w:rsidR="005D78A9" w:rsidRDefault="009112E6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="005D78A9" w:rsidRPr="00B55D41">
              <w:rPr>
                <w:rStyle w:val="Hyperlink"/>
                <w:noProof/>
                <w:lang w:val="fi-FI"/>
              </w:rPr>
              <w:t>Li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1444FF24" w14:textId="77777777" w:rsidR="00926DC8" w:rsidDel="00DD14C6" w:rsidRDefault="00926DC8">
          <w:pPr>
            <w:rPr>
              <w:del w:id="91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92" w:author="Hildén Antti Juhani" w:date="2019-04-10T09:06:00Z"/>
        </w:rPr>
      </w:pPr>
    </w:p>
    <w:p w14:paraId="3AE51192" w14:textId="77777777" w:rsidR="00926DC8" w:rsidRDefault="00926DC8">
      <w:pPr>
        <w:pPrChange w:id="93" w:author="Hildén Antti Juhani" w:date="2019-04-10T09:06:00Z">
          <w:pPr>
            <w:pStyle w:val="ListParagraph"/>
            <w:numPr>
              <w:numId w:val="3"/>
            </w:numPr>
            <w:ind w:hanging="360"/>
          </w:pPr>
        </w:pPrChange>
      </w:pPr>
      <w:del w:id="94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Heading1"/>
        <w:rPr>
          <w:lang w:val="fi-FI"/>
        </w:rPr>
      </w:pPr>
      <w:bookmarkStart w:id="95" w:name="_Toc5192378"/>
      <w:r w:rsidRPr="008A7619">
        <w:rPr>
          <w:lang w:val="fi-FI"/>
        </w:rPr>
        <w:lastRenderedPageBreak/>
        <w:t>1. Johdanto</w:t>
      </w:r>
      <w:bookmarkEnd w:id="95"/>
    </w:p>
    <w:p w14:paraId="273746C7" w14:textId="77777777" w:rsidR="00926DC8" w:rsidRPr="008A7619" w:rsidRDefault="00926DC8" w:rsidP="00926DC8">
      <w:pPr>
        <w:pStyle w:val="Heading2"/>
        <w:rPr>
          <w:lang w:val="fi-FI"/>
        </w:rPr>
      </w:pPr>
      <w:bookmarkStart w:id="96" w:name="_Toc5192379"/>
      <w:r w:rsidRPr="008A7619">
        <w:rPr>
          <w:lang w:val="fi-FI"/>
        </w:rPr>
        <w:t>1.1 Tausta</w:t>
      </w:r>
      <w:bookmarkEnd w:id="96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Heading2"/>
        <w:rPr>
          <w:lang w:val="fi-FI"/>
        </w:rPr>
      </w:pPr>
      <w:bookmarkStart w:id="97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98" w:author="Hildén Antti Juhani" w:date="2019-04-10T09:30:00Z">
        <w:r w:rsidR="00194A14">
          <w:rPr>
            <w:lang w:val="fi-FI"/>
          </w:rPr>
          <w:t xml:space="preserve"> tarkoitus </w:t>
        </w:r>
      </w:ins>
      <w:del w:id="99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100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97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101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102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103" w:author="Hildén Antti Juhani" w:date="2019-04-10T08:53:00Z">
        <w:r w:rsidR="00AA7753">
          <w:rPr>
            <w:lang w:val="fi-FI"/>
          </w:rPr>
          <w:t>)</w:t>
        </w:r>
      </w:ins>
      <w:ins w:id="104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Heading2"/>
        <w:rPr>
          <w:lang w:val="fi-FI"/>
        </w:rPr>
      </w:pPr>
      <w:bookmarkStart w:id="105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</w:t>
      </w:r>
      <w:commentRangeStart w:id="106"/>
      <w:r w:rsidR="003B147F" w:rsidRPr="003B147F">
        <w:rPr>
          <w:lang w:val="fi-FI"/>
        </w:rPr>
        <w:t>yleiskuvaus</w:t>
      </w:r>
      <w:bookmarkEnd w:id="105"/>
      <w:commentRangeEnd w:id="106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06"/>
      </w:r>
    </w:p>
    <w:p w14:paraId="551A69FD" w14:textId="4486EDDD" w:rsidR="003B147F" w:rsidRDefault="00102A2F" w:rsidP="00102A2F">
      <w:pPr>
        <w:ind w:left="720"/>
        <w:rPr>
          <w:ins w:id="107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108" w:author="Hildén Antti Juhani" w:date="2019-04-10T09:33:00Z">
        <w:r w:rsidR="000B6694">
          <w:rPr>
            <w:lang w:val="fi-FI"/>
          </w:rPr>
          <w:t xml:space="preserve">helpottaa </w:t>
        </w:r>
      </w:ins>
      <w:del w:id="109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110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111" w:author="Hildén Antti Juhani" w:date="2019-04-10T09:23:00Z">
        <w:r w:rsidR="00194A14">
          <w:rPr>
            <w:lang w:val="fi-FI"/>
          </w:rPr>
          <w:t xml:space="preserve">ja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</w:t>
      </w:r>
      <w:proofErr w:type="spellStart"/>
      <w:r>
        <w:rPr>
          <w:lang w:val="fi-FI"/>
        </w:rPr>
        <w:t>parametrejä</w:t>
      </w:r>
      <w:proofErr w:type="spellEnd"/>
      <w:r>
        <w:rPr>
          <w:lang w:val="fi-FI"/>
        </w:rPr>
        <w:t xml:space="preserve">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112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113" w:author="Hildén Antti Juhani" w:date="2019-04-10T09:23:00Z">
        <w:r w:rsidR="00194A14">
          <w:rPr>
            <w:lang w:val="fi-FI"/>
          </w:rPr>
          <w:t>, koordinaattorit</w:t>
        </w:r>
      </w:ins>
      <w:ins w:id="114" w:author="Hildén Antti Juhani" w:date="2019-04-10T08:55:00Z">
        <w:r>
          <w:rPr>
            <w:lang w:val="fi-FI"/>
          </w:rPr>
          <w:t xml:space="preserve"> ja joulupukit. </w:t>
        </w:r>
      </w:ins>
      <w:ins w:id="115" w:author="Hildén Antti Juhani" w:date="2019-04-10T08:56:00Z">
        <w:r>
          <w:rPr>
            <w:lang w:val="fi-FI"/>
          </w:rPr>
          <w:t xml:space="preserve"> </w:t>
        </w:r>
      </w:ins>
      <w:ins w:id="116" w:author="Hildén Antti Juhani" w:date="2019-04-10T09:26:00Z">
        <w:r w:rsidR="00194A14">
          <w:rPr>
            <w:lang w:val="fi-FI"/>
          </w:rPr>
          <w:t xml:space="preserve">Järjestelmää </w:t>
        </w:r>
      </w:ins>
      <w:ins w:id="117" w:author="Hildén Antti Juhani" w:date="2019-04-10T09:28:00Z">
        <w:r w:rsidR="00194A14">
          <w:rPr>
            <w:lang w:val="fi-FI"/>
          </w:rPr>
          <w:t>voi käyttää</w:t>
        </w:r>
      </w:ins>
      <w:ins w:id="118" w:author="Hildén Antti Juhani" w:date="2019-04-10T09:26:00Z">
        <w:r w:rsidR="00194A14">
          <w:rPr>
            <w:lang w:val="fi-FI"/>
          </w:rPr>
          <w:t xml:space="preserve"> </w:t>
        </w:r>
      </w:ins>
      <w:ins w:id="119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120" w:author="Hildén Antti Juhani" w:date="2019-04-10T09:28:00Z">
        <w:r w:rsidR="00194A14">
          <w:rPr>
            <w:lang w:val="fi-FI"/>
          </w:rPr>
          <w:t xml:space="preserve"> Järjestelmä toteutetaan truudeli9 </w:t>
        </w:r>
        <w:proofErr w:type="spellStart"/>
        <w:r w:rsidR="00194A14">
          <w:rPr>
            <w:lang w:val="fi-FI"/>
          </w:rPr>
          <w:t>webbihotelliin</w:t>
        </w:r>
        <w:proofErr w:type="spellEnd"/>
        <w:r w:rsidR="00194A14">
          <w:rPr>
            <w:lang w:val="fi-FI"/>
          </w:rPr>
          <w:t>.</w:t>
        </w:r>
      </w:ins>
    </w:p>
    <w:p w14:paraId="7160E2D4" w14:textId="5B8F4A10" w:rsidR="00926DC8" w:rsidRDefault="00926DC8" w:rsidP="00926DC8">
      <w:pPr>
        <w:pStyle w:val="Heading1"/>
        <w:rPr>
          <w:lang w:val="fi-FI"/>
        </w:rPr>
      </w:pPr>
      <w:bookmarkStart w:id="121" w:name="_Toc5192382"/>
      <w:r w:rsidRPr="00102A2F">
        <w:rPr>
          <w:lang w:val="fi-FI"/>
        </w:rPr>
        <w:t xml:space="preserve">2. </w:t>
      </w:r>
      <w:ins w:id="122" w:author="Hildén Antti Juhani" w:date="2019-04-10T09:30:00Z">
        <w:r w:rsidR="00194A14">
          <w:rPr>
            <w:lang w:val="fi-FI"/>
          </w:rPr>
          <w:t>Käsitteet</w:t>
        </w:r>
      </w:ins>
      <w:del w:id="123" w:author="Hildén Antti Juhani" w:date="2019-04-10T09:30:00Z">
        <w:r w:rsidR="00652C7B" w:rsidDel="00194A14">
          <w:rPr>
            <w:lang w:val="fi-FI"/>
          </w:rPr>
          <w:delText>Käsitteet</w:delText>
        </w:r>
      </w:del>
      <w:bookmarkEnd w:id="121"/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14:paraId="149DE735" w14:textId="19606882" w:rsidR="00766C72" w:rsidRDefault="00766C72" w:rsidP="00766C72">
      <w:pPr>
        <w:ind w:left="175" w:firstLine="993"/>
        <w:rPr>
          <w:ins w:id="124" w:author="Hildén Antti Juhani" w:date="2019-04-10T09:23:00Z"/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</w:r>
      <w:proofErr w:type="spellStart"/>
      <w:r w:rsidRPr="00A311B6">
        <w:rPr>
          <w:lang w:val="fi-FI"/>
        </w:rPr>
        <w:t>Asiakas</w:t>
      </w:r>
      <w:proofErr w:type="spellEnd"/>
      <w:r w:rsidRPr="00A311B6">
        <w:rPr>
          <w:lang w:val="fi-FI"/>
        </w:rPr>
        <w:t>, joka palkkaa joulupukkityöntekijän verkkosivun kautta</w:t>
      </w:r>
    </w:p>
    <w:p w14:paraId="2295FEB9" w14:textId="28A5EC06" w:rsidR="00194A14" w:rsidRPr="00A311B6" w:rsidRDefault="00194A14" w:rsidP="00766C72">
      <w:pPr>
        <w:ind w:left="175" w:firstLine="993"/>
        <w:rPr>
          <w:lang w:val="fi-FI"/>
        </w:rPr>
      </w:pPr>
      <w:ins w:id="125" w:author="Hildén Antti Juhani" w:date="2019-04-10T09:23:00Z">
        <w:r>
          <w:rPr>
            <w:lang w:val="fi-FI"/>
          </w:rPr>
          <w:t>Koordinaattori</w:t>
        </w:r>
        <w:r>
          <w:rPr>
            <w:lang w:val="fi-FI"/>
          </w:rPr>
          <w:tab/>
          <w:t>Työntekijä, joka tekee joulupukkien reitit ja aikataulut</w:t>
        </w:r>
      </w:ins>
      <w:ins w:id="126" w:author="Hildén Antti Juhani" w:date="2019-04-10T09:30:00Z">
        <w:r>
          <w:rPr>
            <w:lang w:val="fi-FI"/>
          </w:rPr>
          <w:t>.</w:t>
        </w:r>
      </w:ins>
    </w:p>
    <w:p w14:paraId="08BB8731" w14:textId="77777777"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MySQL</w:t>
      </w:r>
      <w:proofErr w:type="spellEnd"/>
      <w:r w:rsidRPr="00A311B6">
        <w:rPr>
          <w:lang w:val="fi-FI"/>
        </w:rPr>
        <w:t xml:space="preserve">-ohjelmaan perustuva tietokanta, joka tallentaa kaikki palkkaukseen tarvittavat tiedot, kuten nimet, </w:t>
      </w:r>
      <w:proofErr w:type="spellStart"/>
      <w:r w:rsidRPr="00A311B6">
        <w:rPr>
          <w:lang w:val="fi-FI"/>
        </w:rPr>
        <w:t>puhellinnumerot</w:t>
      </w:r>
      <w:proofErr w:type="spellEnd"/>
      <w:r w:rsidRPr="00A311B6">
        <w:rPr>
          <w:lang w:val="fi-FI"/>
        </w:rPr>
        <w:t>, sähköpostiosoitteet ym.</w:t>
      </w:r>
    </w:p>
    <w:p w14:paraId="1D3E195A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725F4E29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4D466B23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Structured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Query</w:t>
      </w:r>
      <w:proofErr w:type="spellEnd"/>
      <w:r w:rsidRPr="00A311B6">
        <w:rPr>
          <w:lang w:val="fi-FI"/>
        </w:rPr>
        <w:t xml:space="preserve"> Language- ohjelmointikieli, jolla kommunikoidaan tietokannan kanssa</w:t>
      </w:r>
    </w:p>
    <w:p w14:paraId="2188FB74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Preprocessor</w:t>
      </w:r>
      <w:proofErr w:type="spellEnd"/>
      <w:r w:rsidRPr="00A311B6">
        <w:rPr>
          <w:lang w:val="fi-FI"/>
        </w:rPr>
        <w:t>- ohjelmointikieli, jolla tehdään nettisivun toiminnot ja tietokannan kyselyt ja yhteydet</w:t>
      </w:r>
    </w:p>
    <w:p w14:paraId="1F234D89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Cascading</w:t>
      </w:r>
      <w:proofErr w:type="spellEnd"/>
      <w:r w:rsidRPr="00A311B6">
        <w:rPr>
          <w:lang w:val="fi-FI"/>
        </w:rPr>
        <w:t xml:space="preserve"> Style </w:t>
      </w:r>
      <w:proofErr w:type="spellStart"/>
      <w:r w:rsidRPr="00A311B6">
        <w:rPr>
          <w:lang w:val="fi-FI"/>
        </w:rPr>
        <w:t>Sheets</w:t>
      </w:r>
      <w:proofErr w:type="spellEnd"/>
      <w:r w:rsidRPr="00A311B6">
        <w:rPr>
          <w:lang w:val="fi-FI"/>
        </w:rPr>
        <w:t>- ohjelmointikieli, jota käytetään nettisivun ulkoasuun</w:t>
      </w:r>
    </w:p>
    <w:p w14:paraId="286243AF" w14:textId="77777777"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lastRenderedPageBreak/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Markup</w:t>
      </w:r>
      <w:proofErr w:type="spellEnd"/>
      <w:r w:rsidRPr="00A311B6">
        <w:rPr>
          <w:lang w:val="fi-FI"/>
        </w:rPr>
        <w:t xml:space="preserve"> Language- ohjelmointikieli, joka on nettisivun runko</w:t>
      </w:r>
    </w:p>
    <w:p w14:paraId="5CCB4BEA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Heading1"/>
        <w:rPr>
          <w:lang w:val="fi-FI"/>
        </w:rPr>
      </w:pPr>
      <w:bookmarkStart w:id="127" w:name="_Toc5192383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127"/>
    </w:p>
    <w:p w14:paraId="00539D4C" w14:textId="77777777" w:rsidR="00152E6E" w:rsidRDefault="00152E6E" w:rsidP="00152E6E">
      <w:pPr>
        <w:pStyle w:val="Heading2"/>
        <w:rPr>
          <w:lang w:val="fi-FI"/>
        </w:rPr>
      </w:pPr>
      <w:bookmarkStart w:id="128" w:name="_Toc5192384"/>
      <w:r>
        <w:rPr>
          <w:lang w:val="fi-FI"/>
        </w:rPr>
        <w:t>3.1 ER-kaavio</w:t>
      </w:r>
      <w:bookmarkEnd w:id="128"/>
    </w:p>
    <w:p w14:paraId="22C62DCD" w14:textId="0E08EED5" w:rsidR="00152E6E" w:rsidRPr="00152E6E" w:rsidRDefault="003B105E" w:rsidP="00152E6E">
      <w:pPr>
        <w:rPr>
          <w:lang w:val="fi-FI"/>
        </w:rPr>
      </w:pPr>
      <w:ins w:id="129" w:author="Hildén Antti Juhani" w:date="2019-04-10T11:09:00Z">
        <w:r>
          <w:rPr>
            <w:lang w:val="fi-FI"/>
          </w:rPr>
          <w:object w:dxaOrig="14041" w:dyaOrig="5640" w14:anchorId="5A11440A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36" type="#_x0000_t75" style="width:516.7pt;height:207.85pt" o:ole="">
              <v:imagedata r:id="rId15" o:title=""/>
            </v:shape>
            <o:OLEObject Type="Embed" ProgID="Visio.Drawing.15" ShapeID="_x0000_i1036" DrawAspect="Content" ObjectID="_1616399792" r:id="rId16"/>
          </w:object>
        </w:r>
      </w:ins>
      <w:commentRangeStart w:id="130"/>
      <w:commentRangeStart w:id="131"/>
      <w:del w:id="132" w:author="Hildén Antti Juhani" w:date="2019-04-10T11:08:00Z">
        <w:r w:rsidR="001A6180" w:rsidDel="003B105E">
          <w:rPr>
            <w:lang w:val="fi-FI"/>
          </w:rPr>
          <w:object w:dxaOrig="11281" w:dyaOrig="7036" w14:anchorId="3322ED82">
            <v:shape id="_x0000_i1025" type="#_x0000_t75" style="width:527.95pt;height:329.3pt" o:ole="">
              <v:imagedata r:id="rId17" o:title=""/>
            </v:shape>
            <o:OLEObject Type="Embed" ProgID="Visio.Drawing.15" ShapeID="_x0000_i1025" DrawAspect="Content" ObjectID="_1616399793" r:id="rId18"/>
          </w:object>
        </w:r>
      </w:del>
      <w:commentRangeEnd w:id="130"/>
      <w:commentRangeEnd w:id="131"/>
      <w:r w:rsidR="002F16F8">
        <w:rPr>
          <w:rStyle w:val="CommentReference"/>
        </w:rPr>
        <w:commentReference w:id="130"/>
      </w:r>
      <w:r w:rsidR="002F16F8">
        <w:rPr>
          <w:rStyle w:val="CommentReference"/>
        </w:rPr>
        <w:commentReference w:id="131"/>
      </w:r>
    </w:p>
    <w:p w14:paraId="0355E4EC" w14:textId="77777777" w:rsidR="00152E6E" w:rsidRDefault="00152E6E" w:rsidP="00152E6E">
      <w:pPr>
        <w:pStyle w:val="Heading2"/>
        <w:rPr>
          <w:lang w:val="fi-FI"/>
        </w:rPr>
      </w:pPr>
      <w:bookmarkStart w:id="133" w:name="_Toc5192385"/>
      <w:r>
        <w:rPr>
          <w:lang w:val="fi-FI"/>
        </w:rPr>
        <w:lastRenderedPageBreak/>
        <w:t>3.2 Tietokantakaavio</w:t>
      </w:r>
      <w:bookmarkStart w:id="134" w:name="_GoBack"/>
      <w:bookmarkEnd w:id="133"/>
      <w:bookmarkEnd w:id="134"/>
    </w:p>
    <w:p w14:paraId="113BEBA8" w14:textId="7E28EF0A" w:rsidR="00152E6E" w:rsidRPr="00152E6E" w:rsidRDefault="003B105E" w:rsidP="00152E6E">
      <w:pPr>
        <w:rPr>
          <w:lang w:val="fi-FI"/>
        </w:rPr>
      </w:pPr>
      <w:ins w:id="135" w:author="Hildén Antti Juhani" w:date="2019-04-10T11:10:00Z">
        <w:r>
          <w:rPr>
            <w:lang w:val="fi-FI"/>
          </w:rPr>
          <w:object w:dxaOrig="16066" w:dyaOrig="11010" w14:anchorId="7F23EF6E">
            <v:shape id="_x0000_i1040" type="#_x0000_t75" style="width:534.2pt;height:366.1pt" o:ole="">
              <v:imagedata r:id="rId19" o:title=""/>
            </v:shape>
            <o:OLEObject Type="Embed" ProgID="Visio.Drawing.15" ShapeID="_x0000_i1040" DrawAspect="Content" ObjectID="_1616399794" r:id="rId20"/>
          </w:object>
        </w:r>
      </w:ins>
      <w:del w:id="136" w:author="Hildén Antti Juhani" w:date="2019-04-10T11:09:00Z">
        <w:r w:rsidR="001A6180" w:rsidDel="003B105E">
          <w:rPr>
            <w:lang w:val="fi-FI"/>
          </w:rPr>
          <w:object w:dxaOrig="15135" w:dyaOrig="10950" w14:anchorId="213149F4">
            <v:shape id="_x0000_i1026" type="#_x0000_t75" style="width:529.7pt;height:383.25pt" o:ole="">
              <v:imagedata r:id="rId21" o:title=""/>
            </v:shape>
            <o:OLEObject Type="Embed" ProgID="Visio.Drawing.15" ShapeID="_x0000_i1026" DrawAspect="Content" ObjectID="_1616399795" r:id="rId22"/>
          </w:object>
        </w:r>
      </w:del>
    </w:p>
    <w:p w14:paraId="37D9BC39" w14:textId="77777777" w:rsidR="00926DC8" w:rsidRDefault="00926DC8" w:rsidP="00926DC8">
      <w:pPr>
        <w:pStyle w:val="Heading1"/>
        <w:rPr>
          <w:lang w:val="fi-FI"/>
        </w:rPr>
      </w:pPr>
      <w:bookmarkStart w:id="137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137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Heading2"/>
        <w:rPr>
          <w:lang w:val="fi-FI"/>
        </w:rPr>
      </w:pPr>
      <w:bookmarkStart w:id="138" w:name="_Toc5192387"/>
      <w:r>
        <w:rPr>
          <w:lang w:val="fi-FI"/>
        </w:rPr>
        <w:t>4.1 Pääkäyttäjä</w:t>
      </w:r>
      <w:bookmarkEnd w:id="138"/>
    </w:p>
    <w:bookmarkStart w:id="139" w:name="_MON_1616395368"/>
    <w:bookmarkEnd w:id="139"/>
    <w:p w14:paraId="7C23C0AB" w14:textId="762A2A29" w:rsidR="00AD7E87" w:rsidRDefault="00E16388" w:rsidP="00AD7E87">
      <w:pPr>
        <w:rPr>
          <w:lang w:val="fi-FI"/>
        </w:rPr>
      </w:pPr>
      <w:r>
        <w:rPr>
          <w:lang w:val="fi-FI"/>
        </w:rPr>
        <w:object w:dxaOrig="9300" w:dyaOrig="5910" w14:anchorId="695EC979">
          <v:shape id="_x0000_i1027" type="#_x0000_t75" style="width:417.55pt;height:265.35pt" o:ole="">
            <v:imagedata r:id="rId23" o:title=""/>
          </v:shape>
          <o:OLEObject Type="Embed" ProgID="Visio.Drawing.15" ShapeID="_x0000_i1027" DrawAspect="Content" ObjectID="_1616399796" r:id="rId24"/>
        </w:object>
      </w:r>
    </w:p>
    <w:p w14:paraId="3E4283F8" w14:textId="77777777" w:rsidR="00AD7E87" w:rsidRDefault="00AD7E87" w:rsidP="00AD7E87">
      <w:pPr>
        <w:pStyle w:val="Heading2"/>
        <w:rPr>
          <w:lang w:val="fi-FI"/>
        </w:rPr>
      </w:pPr>
      <w:bookmarkStart w:id="140" w:name="_Toc5192388"/>
      <w:r>
        <w:rPr>
          <w:lang w:val="fi-FI"/>
        </w:rPr>
        <w:t>4.2 Joulupukki</w:t>
      </w:r>
      <w:bookmarkEnd w:id="140"/>
    </w:p>
    <w:p w14:paraId="18CD8A27" w14:textId="5CD8F452" w:rsidR="00AD7E87" w:rsidRDefault="00CD719D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28" type="#_x0000_t75" style="width:430.35pt;height:223.45pt" o:ole="">
            <v:imagedata r:id="rId25" o:title=""/>
          </v:shape>
          <o:OLEObject Type="Embed" ProgID="Visio.Drawing.15" ShapeID="_x0000_i1028" DrawAspect="Content" ObjectID="_1616399797" r:id="rId26"/>
        </w:object>
      </w:r>
    </w:p>
    <w:p w14:paraId="54ACBF47" w14:textId="77777777" w:rsidR="00AD7E87" w:rsidRDefault="00AD7E87" w:rsidP="00AD7E87">
      <w:pPr>
        <w:pStyle w:val="Heading2"/>
        <w:rPr>
          <w:lang w:val="fi-FI"/>
        </w:rPr>
      </w:pPr>
      <w:bookmarkStart w:id="141" w:name="_Toc5192389"/>
      <w:r>
        <w:rPr>
          <w:lang w:val="fi-FI"/>
        </w:rPr>
        <w:lastRenderedPageBreak/>
        <w:t>4.3 Asiakas</w:t>
      </w:r>
      <w:bookmarkEnd w:id="141"/>
    </w:p>
    <w:p w14:paraId="0232D9F8" w14:textId="77777777"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29" type="#_x0000_t75" style="width:412.55pt;height:216.75pt" o:ole="">
            <v:imagedata r:id="rId27" o:title=""/>
          </v:shape>
          <o:OLEObject Type="Embed" ProgID="Visio.Drawing.15" ShapeID="_x0000_i1029" DrawAspect="Content" ObjectID="_1616399798" r:id="rId28"/>
        </w:object>
      </w: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142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</w:t>
      </w:r>
      <w:commentRangeStart w:id="143"/>
      <w:r w:rsidR="00152E6E">
        <w:rPr>
          <w:lang w:val="fi-FI"/>
        </w:rPr>
        <w:t>käyttötapaukset</w:t>
      </w:r>
      <w:bookmarkEnd w:id="142"/>
      <w:commentRangeEnd w:id="143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3"/>
      </w:r>
    </w:p>
    <w:p w14:paraId="16A1557D" w14:textId="77777777" w:rsidR="007225C8" w:rsidRPr="007325DB" w:rsidRDefault="007225C8" w:rsidP="007225C8">
      <w:pPr>
        <w:pStyle w:val="Heading2"/>
        <w:ind w:left="425"/>
        <w:rPr>
          <w:lang w:val="fi-FI"/>
        </w:rPr>
      </w:pPr>
      <w:bookmarkStart w:id="144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144"/>
    </w:p>
    <w:p w14:paraId="46594D0A" w14:textId="77777777" w:rsidR="007225C8" w:rsidRPr="007325DB" w:rsidRDefault="007225C8" w:rsidP="007225C8">
      <w:pPr>
        <w:rPr>
          <w:lang w:val="fi-FI"/>
        </w:rPr>
      </w:pPr>
    </w:p>
    <w:p w14:paraId="6AED4E0C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14:paraId="2CD82543" w14:textId="77777777"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14:paraId="7B1A3B6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865C3D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331819C1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14:paraId="3EA0CF7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A44C81A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7BBD512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14:paraId="28E0335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C1E84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14:paraId="79CEBC1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0B123C5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14:paraId="55A16677" w14:textId="77777777" w:rsidR="007225C8" w:rsidRPr="007325DB" w:rsidRDefault="007225C8" w:rsidP="007225C8">
      <w:pPr>
        <w:pStyle w:val="Heading2"/>
        <w:ind w:firstLine="360"/>
        <w:rPr>
          <w:lang w:val="fi-FI"/>
        </w:rPr>
      </w:pPr>
      <w:bookmarkStart w:id="145" w:name="_Toc5192392"/>
      <w:r>
        <w:rPr>
          <w:lang w:val="fi-FI"/>
        </w:rPr>
        <w:lastRenderedPageBreak/>
        <w:t>5.2 Sähköposti varmistus</w:t>
      </w:r>
      <w:bookmarkEnd w:id="145"/>
    </w:p>
    <w:p w14:paraId="2BE4B80D" w14:textId="77777777" w:rsidR="007225C8" w:rsidRPr="007325DB" w:rsidRDefault="007225C8" w:rsidP="007225C8">
      <w:pPr>
        <w:rPr>
          <w:lang w:val="fi-FI"/>
        </w:rPr>
      </w:pPr>
    </w:p>
    <w:p w14:paraId="007595E1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14:paraId="3A03935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14:paraId="3637FF5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14:paraId="1D4C96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E288027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14:paraId="12C91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488DEB0F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077F6FC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14:paraId="3EEECF4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6A93797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36A6A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36B610C" w14:textId="77777777"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976DE2E" w14:textId="77777777" w:rsidR="0031032C" w:rsidRDefault="0031032C" w:rsidP="0031032C">
      <w:pPr>
        <w:ind w:left="360"/>
        <w:rPr>
          <w:lang w:val="fi-FI"/>
        </w:rPr>
      </w:pPr>
    </w:p>
    <w:p w14:paraId="203655DE" w14:textId="77777777" w:rsidR="0031032C" w:rsidRDefault="0031032C" w:rsidP="0031032C">
      <w:pPr>
        <w:ind w:left="360"/>
        <w:rPr>
          <w:lang w:val="fi-FI"/>
        </w:rPr>
      </w:pPr>
    </w:p>
    <w:p w14:paraId="5F88E03E" w14:textId="77777777" w:rsidR="0031032C" w:rsidRDefault="0031032C" w:rsidP="0031032C">
      <w:pPr>
        <w:ind w:left="360"/>
        <w:rPr>
          <w:lang w:val="fi-FI"/>
        </w:rPr>
      </w:pPr>
    </w:p>
    <w:p w14:paraId="210F8603" w14:textId="77777777" w:rsidR="0031032C" w:rsidRDefault="0031032C" w:rsidP="0031032C">
      <w:pPr>
        <w:ind w:left="360"/>
        <w:rPr>
          <w:lang w:val="fi-FI"/>
        </w:rPr>
      </w:pPr>
    </w:p>
    <w:p w14:paraId="6B94F29C" w14:textId="77777777" w:rsidR="0031032C" w:rsidRDefault="0031032C" w:rsidP="0031032C">
      <w:pPr>
        <w:ind w:left="360"/>
        <w:rPr>
          <w:lang w:val="fi-FI"/>
        </w:rPr>
      </w:pPr>
    </w:p>
    <w:p w14:paraId="4C2C3C7D" w14:textId="77777777" w:rsidR="0031032C" w:rsidRDefault="0031032C" w:rsidP="0031032C">
      <w:pPr>
        <w:ind w:left="360"/>
        <w:rPr>
          <w:lang w:val="fi-FI"/>
        </w:rPr>
      </w:pPr>
    </w:p>
    <w:p w14:paraId="58195DF4" w14:textId="77777777" w:rsidR="0031032C" w:rsidRDefault="0031032C" w:rsidP="0031032C">
      <w:pPr>
        <w:ind w:left="360"/>
        <w:rPr>
          <w:lang w:val="fi-FI"/>
        </w:rPr>
      </w:pPr>
    </w:p>
    <w:p w14:paraId="60362B9C" w14:textId="77777777" w:rsidR="0031032C" w:rsidRDefault="0031032C" w:rsidP="0031032C">
      <w:pPr>
        <w:ind w:left="360"/>
        <w:rPr>
          <w:lang w:val="fi-FI"/>
        </w:rPr>
      </w:pPr>
    </w:p>
    <w:p w14:paraId="1933F4F0" w14:textId="77777777" w:rsidR="0031032C" w:rsidRDefault="0031032C" w:rsidP="0031032C">
      <w:pPr>
        <w:ind w:left="360"/>
        <w:rPr>
          <w:lang w:val="fi-FI"/>
        </w:rPr>
      </w:pPr>
    </w:p>
    <w:p w14:paraId="794858ED" w14:textId="77777777" w:rsidR="0031032C" w:rsidRDefault="0031032C" w:rsidP="0031032C">
      <w:pPr>
        <w:ind w:left="360"/>
        <w:rPr>
          <w:lang w:val="fi-FI"/>
        </w:rPr>
      </w:pPr>
    </w:p>
    <w:p w14:paraId="67886FB6" w14:textId="77777777" w:rsidR="0031032C" w:rsidRDefault="0031032C" w:rsidP="0031032C">
      <w:pPr>
        <w:ind w:left="360"/>
        <w:rPr>
          <w:lang w:val="fi-FI"/>
        </w:rPr>
      </w:pPr>
    </w:p>
    <w:p w14:paraId="78327D71" w14:textId="77777777" w:rsidR="007225C8" w:rsidRPr="0031032C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6" w:name="_Toc5192393"/>
      <w:r>
        <w:rPr>
          <w:lang w:val="fi-FI"/>
        </w:rPr>
        <w:lastRenderedPageBreak/>
        <w:t>Tilauksen seuranta</w:t>
      </w:r>
      <w:bookmarkEnd w:id="146"/>
    </w:p>
    <w:p w14:paraId="4403609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14:paraId="509C991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14:paraId="22A97E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B67572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687852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80B1689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14:paraId="1C6C4D8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14:paraId="01E7F4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A9C1AB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11B978C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35B78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71C8446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5C0B35B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7" w:name="_Toc5192394"/>
      <w:r>
        <w:rPr>
          <w:lang w:val="fi-FI"/>
        </w:rPr>
        <w:lastRenderedPageBreak/>
        <w:t>Rekisteröityminen</w:t>
      </w:r>
      <w:bookmarkEnd w:id="147"/>
    </w:p>
    <w:p w14:paraId="35178CFC" w14:textId="77777777" w:rsidR="007225C8" w:rsidRPr="007325DB" w:rsidRDefault="007225C8" w:rsidP="007225C8">
      <w:pPr>
        <w:rPr>
          <w:lang w:val="fi-FI"/>
        </w:rPr>
      </w:pPr>
    </w:p>
    <w:p w14:paraId="6388768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14:paraId="0538618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14:paraId="5F033AC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9F20AD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596457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0F51B37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7621CD0B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14:paraId="09C4047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14:paraId="3FEB87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49BAC7B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14:paraId="1D8BAAF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22B96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2D26AC5C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3FAF12E6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8" w:name="_Toc5192395"/>
      <w:r>
        <w:rPr>
          <w:lang w:val="fi-FI"/>
        </w:rPr>
        <w:lastRenderedPageBreak/>
        <w:t>Kirjautuminen</w:t>
      </w:r>
      <w:bookmarkEnd w:id="148"/>
    </w:p>
    <w:p w14:paraId="3A74D45A" w14:textId="77777777" w:rsidR="007225C8" w:rsidRPr="007325DB" w:rsidRDefault="007225C8" w:rsidP="007225C8">
      <w:pPr>
        <w:rPr>
          <w:lang w:val="fi-FI"/>
        </w:rPr>
      </w:pPr>
    </w:p>
    <w:p w14:paraId="2F034F85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14:paraId="2D0E7E7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14:paraId="2015F9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14:paraId="0611FA7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AC2AC4D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958F69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04F8D900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14:paraId="59A975D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14:paraId="5519C23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83BC7E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14:paraId="0870337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374556B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0FDD23F" w14:textId="77777777" w:rsidR="007225C8" w:rsidRPr="007325DB" w:rsidRDefault="007225C8" w:rsidP="007225C8">
      <w:pPr>
        <w:rPr>
          <w:lang w:val="fi-FI"/>
        </w:rPr>
      </w:pPr>
    </w:p>
    <w:p w14:paraId="147795B4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AB6D39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9" w:name="_Toc5192396"/>
      <w:r>
        <w:rPr>
          <w:lang w:val="fi-FI"/>
        </w:rPr>
        <w:lastRenderedPageBreak/>
        <w:t>Pukki rekisteröinnin hyväksyminen</w:t>
      </w:r>
      <w:bookmarkEnd w:id="149"/>
    </w:p>
    <w:p w14:paraId="62DF057D" w14:textId="77777777" w:rsidR="007225C8" w:rsidRPr="007325DB" w:rsidRDefault="007225C8" w:rsidP="007225C8">
      <w:pPr>
        <w:rPr>
          <w:lang w:val="fi-FI"/>
        </w:rPr>
      </w:pPr>
    </w:p>
    <w:p w14:paraId="20E285DF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14:paraId="2D36805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14:paraId="1EE6A2F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1107706C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5708EA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A1DE8C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5877C5AD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14:paraId="05E75E3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14:paraId="1815E15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A73528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5532B3A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523E67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1D4E1FCE" w14:textId="77777777" w:rsidR="007225C8" w:rsidRPr="007325DB" w:rsidRDefault="007225C8" w:rsidP="007225C8">
      <w:pPr>
        <w:rPr>
          <w:lang w:val="fi-FI"/>
        </w:rPr>
      </w:pPr>
    </w:p>
    <w:p w14:paraId="5926E5DF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44D7327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0" w:name="_Toc5192397"/>
      <w:r>
        <w:rPr>
          <w:lang w:val="fi-FI"/>
        </w:rPr>
        <w:lastRenderedPageBreak/>
        <w:t>Reitin luonti</w:t>
      </w:r>
      <w:bookmarkEnd w:id="150"/>
    </w:p>
    <w:p w14:paraId="6A478285" w14:textId="77777777" w:rsidR="007225C8" w:rsidRPr="007325DB" w:rsidRDefault="007225C8" w:rsidP="007225C8">
      <w:pPr>
        <w:rPr>
          <w:lang w:val="fi-FI"/>
        </w:rPr>
      </w:pPr>
    </w:p>
    <w:p w14:paraId="546722F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14:paraId="13B59190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14:paraId="379DF26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4168BF31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A7BA4F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474CD0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FEB81CE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14:paraId="78DF8F0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14:paraId="337E0B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0579FA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38C4DC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2891A5F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76999FB1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7E903FC2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51" w:name="_Toc5192398"/>
      <w:commentRangeStart w:id="152"/>
      <w:r>
        <w:rPr>
          <w:lang w:val="fi-FI"/>
        </w:rPr>
        <w:lastRenderedPageBreak/>
        <w:t>Tiedonpoisto</w:t>
      </w:r>
      <w:bookmarkEnd w:id="151"/>
      <w:commentRangeEnd w:id="152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52"/>
      </w:r>
    </w:p>
    <w:p w14:paraId="7EEAFC6B" w14:textId="77777777" w:rsidR="007225C8" w:rsidRPr="007325DB" w:rsidRDefault="007225C8" w:rsidP="007225C8">
      <w:pPr>
        <w:rPr>
          <w:lang w:val="fi-FI"/>
        </w:rPr>
      </w:pPr>
    </w:p>
    <w:p w14:paraId="17E29A5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14:paraId="6B47029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14:paraId="1E3B74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69DE550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171DC3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 xml:space="preserve">Pääkäyttäjä poistaa </w:t>
      </w:r>
      <w:commentRangeStart w:id="153"/>
      <w:r>
        <w:rPr>
          <w:lang w:val="fi-FI"/>
        </w:rPr>
        <w:t xml:space="preserve">pukin </w:t>
      </w:r>
      <w:commentRangeEnd w:id="153"/>
      <w:r w:rsidR="001C0478">
        <w:rPr>
          <w:rStyle w:val="CommentReference"/>
        </w:rPr>
        <w:commentReference w:id="153"/>
      </w:r>
      <w:r>
        <w:rPr>
          <w:lang w:val="fi-FI"/>
        </w:rPr>
        <w:t>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81B0E6A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104D4D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1654DB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14:paraId="3664102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7CC36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0419B8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FF8AD4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Heading1"/>
        <w:rPr>
          <w:lang w:val="fi-FI"/>
        </w:rPr>
      </w:pPr>
      <w:bookmarkStart w:id="154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54"/>
    </w:p>
    <w:p w14:paraId="67463DD2" w14:textId="77777777" w:rsidR="00152E6E" w:rsidRDefault="00436932" w:rsidP="00436932">
      <w:pPr>
        <w:pStyle w:val="Heading2"/>
        <w:rPr>
          <w:lang w:val="fi-FI"/>
        </w:rPr>
      </w:pPr>
      <w:bookmarkStart w:id="155" w:name="_Toc5192400"/>
      <w:r>
        <w:rPr>
          <w:lang w:val="fi-FI"/>
        </w:rPr>
        <w:t>6.1 Laitteistoliittymät</w:t>
      </w:r>
      <w:bookmarkEnd w:id="155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Heading2"/>
        <w:rPr>
          <w:lang w:val="fi-FI"/>
        </w:rPr>
      </w:pPr>
      <w:bookmarkStart w:id="156" w:name="_Toc5192401"/>
      <w:r>
        <w:rPr>
          <w:lang w:val="fi-FI"/>
        </w:rPr>
        <w:t>6.2 Ulkoiset liittymät</w:t>
      </w:r>
      <w:bookmarkEnd w:id="156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Heading2"/>
        <w:rPr>
          <w:lang w:val="fi-FI"/>
        </w:rPr>
      </w:pPr>
      <w:bookmarkStart w:id="157" w:name="_Toc5192402"/>
      <w:r>
        <w:rPr>
          <w:lang w:val="fi-FI"/>
        </w:rPr>
        <w:t xml:space="preserve">6.3 </w:t>
      </w:r>
      <w:ins w:id="158" w:author="Hildén Antti Juhani" w:date="2019-04-10T09:37:00Z">
        <w:r w:rsidR="000B6694">
          <w:rPr>
            <w:lang w:val="fi-FI"/>
          </w:rPr>
          <w:t>Tietoliikenneliittymät</w:t>
        </w:r>
      </w:ins>
      <w:del w:id="159" w:author="Hildén Antti Juhani" w:date="2019-04-10T09:37:00Z">
        <w:r w:rsidDel="000B6694">
          <w:rPr>
            <w:lang w:val="fi-FI"/>
          </w:rPr>
          <w:delText>Tietoliikenneliittymät</w:delText>
        </w:r>
      </w:del>
      <w:bookmarkEnd w:id="157"/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160" w:author="Hildén Antti Juhani" w:date="2019-04-10T09:37:00Z">
        <w:r w:rsidDel="000B6694">
          <w:rPr>
            <w:lang w:val="fi-FI"/>
          </w:rPr>
          <w:delText>-</w:delText>
        </w:r>
      </w:del>
      <w:ins w:id="161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Heading1"/>
        <w:rPr>
          <w:lang w:val="fi-FI"/>
        </w:rPr>
      </w:pPr>
      <w:bookmarkStart w:id="162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62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Heading1"/>
        <w:rPr>
          <w:lang w:val="fi-FI"/>
        </w:rPr>
      </w:pPr>
      <w:bookmarkStart w:id="163" w:name="_Toc5192404"/>
      <w:r w:rsidRPr="00102A2F">
        <w:rPr>
          <w:lang w:val="fi-FI"/>
        </w:rPr>
        <w:t>8.</w:t>
      </w:r>
      <w:ins w:id="164" w:author="Hildén Antti Juhani" w:date="2019-04-10T09:37:00Z">
        <w:r w:rsidR="000B6694">
          <w:rPr>
            <w:lang w:val="fi-FI"/>
          </w:rPr>
          <w:t xml:space="preserve"> Jatkokehitysajatuksia</w:t>
        </w:r>
      </w:ins>
      <w:del w:id="165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  <w:bookmarkEnd w:id="163"/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166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167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Heading1"/>
        <w:rPr>
          <w:lang w:val="fi-FI"/>
        </w:rPr>
      </w:pPr>
      <w:bookmarkStart w:id="168" w:name="_Toc5192405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168"/>
    </w:p>
    <w:p w14:paraId="611D7239" w14:textId="77777777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41B3E939" w14:textId="77777777" w:rsidR="00152E6E" w:rsidRPr="00152E6E" w:rsidRDefault="00152E6E" w:rsidP="00152E6E">
      <w:pPr>
        <w:pStyle w:val="Heading1"/>
        <w:rPr>
          <w:lang w:val="fi-FI"/>
        </w:rPr>
      </w:pPr>
      <w:bookmarkStart w:id="169" w:name="_Toc5192406"/>
      <w:r>
        <w:rPr>
          <w:lang w:val="fi-FI"/>
        </w:rPr>
        <w:t>Liitteet</w:t>
      </w:r>
      <w:bookmarkEnd w:id="169"/>
    </w:p>
    <w:p w14:paraId="2E06F47E" w14:textId="3E502C1C" w:rsidR="00152E6E" w:rsidRDefault="00152E6E" w:rsidP="00152E6E">
      <w:pPr>
        <w:pStyle w:val="ListParagraph"/>
        <w:numPr>
          <w:ilvl w:val="0"/>
          <w:numId w:val="7"/>
        </w:numPr>
        <w:rPr>
          <w:ins w:id="170" w:author="Hildén Antti Juhani" w:date="2019-04-10T11:02:00Z"/>
          <w:lang w:val="fi-FI"/>
        </w:rPr>
      </w:pPr>
      <w:del w:id="171" w:author="Hildén Antti Juhani" w:date="2019-04-10T11:02:00Z">
        <w:r w:rsidDel="00C82CEA">
          <w:rPr>
            <w:lang w:val="fi-FI"/>
          </w:rPr>
          <w:delText>Use-Case</w:delText>
        </w:r>
      </w:del>
      <w:ins w:id="172" w:author="Hildén Antti Juhani" w:date="2019-04-10T11:02:00Z">
        <w:r w:rsidR="00C82CEA">
          <w:rPr>
            <w:lang w:val="fi-FI"/>
          </w:rPr>
          <w:t>Käyttötapauskaavio</w:t>
        </w:r>
      </w:ins>
    </w:p>
    <w:p w14:paraId="114F5431" w14:textId="3FBE836C" w:rsidR="00C82CEA" w:rsidRDefault="00C82CEA">
      <w:pPr>
        <w:pStyle w:val="ListParagraph"/>
        <w:rPr>
          <w:lang w:val="fi-FI"/>
        </w:rPr>
        <w:pPrChange w:id="173" w:author="Hildén Antti Juhani" w:date="2019-04-10T11:02:00Z">
          <w:pPr>
            <w:pStyle w:val="ListParagraph"/>
            <w:numPr>
              <w:numId w:val="7"/>
            </w:numPr>
            <w:ind w:hanging="360"/>
          </w:pPr>
        </w:pPrChange>
      </w:pPr>
      <w:ins w:id="174" w:author="Hildén Antti Juhani" w:date="2019-04-10T11:02:00Z">
        <w:r>
          <w:object w:dxaOrig="10501" w:dyaOrig="9751" w14:anchorId="2B5D9233">
            <v:shape id="_x0000_i1030" type="#_x0000_t75" style="width:467.8pt;height:434.4pt" o:ole="">
              <v:imagedata r:id="rId29" o:title=""/>
            </v:shape>
            <o:OLEObject Type="Embed" ProgID="Visio.Drawing.15" ShapeID="_x0000_i1030" DrawAspect="Content" ObjectID="_1616399799" r:id="rId30"/>
          </w:object>
        </w:r>
      </w:ins>
    </w:p>
    <w:p w14:paraId="5BDE55DF" w14:textId="77777777"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31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06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Tähän </w:t>
      </w:r>
      <w:proofErr w:type="gramStart"/>
      <w:r w:rsidRPr="008F55D2">
        <w:rPr>
          <w:lang w:val="fi-FI"/>
        </w:rPr>
        <w:t>on yleensä laitettu kuva jossa kuvataan</w:t>
      </w:r>
      <w:proofErr w:type="gramEnd"/>
      <w:r w:rsidRPr="008F55D2">
        <w:rPr>
          <w:lang w:val="fi-FI"/>
        </w:rPr>
        <w:t xml:space="preserve"> ympäristöä (internet-pilvi, käyttäjät, palvelin tms.).</w:t>
      </w:r>
    </w:p>
  </w:comment>
  <w:comment w:id="130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 xml:space="preserve">hiiren oikea / </w:t>
      </w:r>
      <w:proofErr w:type="spellStart"/>
      <w:r>
        <w:rPr>
          <w:lang w:val="fi-FI"/>
        </w:rPr>
        <w:t>Insert</w:t>
      </w:r>
      <w:proofErr w:type="spellEnd"/>
      <w:r>
        <w:rPr>
          <w:lang w:val="fi-FI"/>
        </w:rPr>
        <w:t xml:space="preserve"> </w:t>
      </w:r>
      <w:proofErr w:type="spellStart"/>
      <w:r>
        <w:rPr>
          <w:lang w:val="fi-FI"/>
        </w:rPr>
        <w:t>Caption</w:t>
      </w:r>
      <w:proofErr w:type="spellEnd"/>
      <w:r>
        <w:rPr>
          <w:lang w:val="fi-FI"/>
        </w:rPr>
        <w:t>)</w:t>
      </w:r>
    </w:p>
  </w:comment>
  <w:comment w:id="131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143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Rautalankamalli </w:t>
      </w:r>
      <w:proofErr w:type="gramStart"/>
      <w:r w:rsidRPr="001C0478">
        <w:rPr>
          <w:lang w:val="fi-FI"/>
        </w:rPr>
        <w:t>tarvitaan</w:t>
      </w:r>
      <w:proofErr w:type="gramEnd"/>
      <w:r w:rsidRPr="001C0478">
        <w:rPr>
          <w:lang w:val="fi-FI"/>
        </w:rPr>
        <w:t xml:space="preserve"> vaikka käyttöliittymäsuunnitelma tuleekin mediapuolelta.</w:t>
      </w:r>
    </w:p>
  </w:comment>
  <w:comment w:id="152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153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FC29C7D" w15:done="0"/>
  <w15:commentEx w15:paraId="4D099FD7" w15:done="0"/>
  <w15:commentEx w15:paraId="6E5D20ED" w15:done="0"/>
  <w15:commentEx w15:paraId="52B77E5A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6D6725" w14:textId="77777777" w:rsidR="009112E6" w:rsidRDefault="009112E6" w:rsidP="00152E6E">
      <w:pPr>
        <w:spacing w:after="0" w:line="240" w:lineRule="auto"/>
      </w:pPr>
      <w:r>
        <w:separator/>
      </w:r>
    </w:p>
  </w:endnote>
  <w:endnote w:type="continuationSeparator" w:id="0">
    <w:p w14:paraId="72D6FC3C" w14:textId="77777777" w:rsidR="009112E6" w:rsidRDefault="009112E6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CF7535B" w14:textId="77777777" w:rsidR="009112E6" w:rsidRDefault="009112E6" w:rsidP="00152E6E">
      <w:pPr>
        <w:spacing w:after="0" w:line="240" w:lineRule="auto"/>
      </w:pPr>
      <w:r>
        <w:separator/>
      </w:r>
    </w:p>
  </w:footnote>
  <w:footnote w:type="continuationSeparator" w:id="0">
    <w:p w14:paraId="337739B4" w14:textId="77777777" w:rsidR="009112E6" w:rsidRDefault="009112E6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proofErr w:type="spellStart"/>
    <w:r>
      <w:t>Joulupukkiprojekti</w:t>
    </w:r>
    <w:proofErr w:type="spellEnd"/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1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73465"/>
    <w:rsid w:val="003B105E"/>
    <w:rsid w:val="003B147F"/>
    <w:rsid w:val="00432651"/>
    <w:rsid w:val="00436932"/>
    <w:rsid w:val="004824ED"/>
    <w:rsid w:val="00575C01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7619"/>
    <w:rsid w:val="008F55D2"/>
    <w:rsid w:val="009112E6"/>
    <w:rsid w:val="00922155"/>
    <w:rsid w:val="00926DC8"/>
    <w:rsid w:val="009A49E8"/>
    <w:rsid w:val="00AA7753"/>
    <w:rsid w:val="00AB4612"/>
    <w:rsid w:val="00AD7E87"/>
    <w:rsid w:val="00B1088F"/>
    <w:rsid w:val="00B67EA7"/>
    <w:rsid w:val="00BC7537"/>
    <w:rsid w:val="00BF6D54"/>
    <w:rsid w:val="00C65116"/>
    <w:rsid w:val="00C82CEA"/>
    <w:rsid w:val="00CD0A7F"/>
    <w:rsid w:val="00CD719D"/>
    <w:rsid w:val="00CE5672"/>
    <w:rsid w:val="00D668C3"/>
    <w:rsid w:val="00DD14C6"/>
    <w:rsid w:val="00E16388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32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31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224E3B4-2DD5-475F-8841-75047E6CD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16</Pages>
  <Words>1132</Words>
  <Characters>9171</Characters>
  <Application>Microsoft Office Word</Application>
  <DocSecurity>0</DocSecurity>
  <Lines>76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0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12</cp:revision>
  <dcterms:created xsi:type="dcterms:W3CDTF">2019-04-10T05:08:00Z</dcterms:created>
  <dcterms:modified xsi:type="dcterms:W3CDTF">2019-04-10T08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